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6FC2" w:rsidRPr="00CA60C1" w:rsidRDefault="00AD75BE" w:rsidP="008B6FC2">
      <w:pPr>
        <w:rPr>
          <w:b/>
          <w:u w:val="single"/>
        </w:rPr>
      </w:pPr>
      <w:r>
        <w:rPr>
          <w:b/>
          <w:u w:val="single"/>
        </w:rPr>
        <w:t xml:space="preserve">Solution for </w:t>
      </w:r>
      <w:r w:rsidR="008B6FC2" w:rsidRPr="00CA60C1">
        <w:rPr>
          <w:b/>
          <w:u w:val="single"/>
        </w:rPr>
        <w:t>Problem</w:t>
      </w:r>
      <w:r>
        <w:rPr>
          <w:b/>
          <w:u w:val="single"/>
        </w:rPr>
        <w:t xml:space="preserve"> 6</w:t>
      </w:r>
      <w:r w:rsidR="008B6FC2" w:rsidRPr="00CA60C1">
        <w:rPr>
          <w:b/>
          <w:u w:val="single"/>
        </w:rPr>
        <w:t>:</w:t>
      </w:r>
    </w:p>
    <w:p w:rsidR="00C37322" w:rsidRDefault="00C37322" w:rsidP="008B6FC2">
      <w:r>
        <w:object w:dxaOrig="5147" w:dyaOrig="15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127.5pt" o:ole="" fillcolor="window">
            <v:imagedata r:id="rId5" o:title=""/>
          </v:shape>
          <o:OLEObject Type="Embed" ProgID="Visio.Drawing.11" ShapeID="_x0000_i1025" DrawAspect="Content" ObjectID="_1561237139" r:id="rId6"/>
        </w:object>
      </w:r>
    </w:p>
    <w:p w:rsidR="00DC4A48" w:rsidRDefault="00DC4A48" w:rsidP="00DC4A48">
      <w:pPr>
        <w:rPr>
          <w:b/>
          <w:u w:val="single"/>
        </w:rPr>
      </w:pPr>
    </w:p>
    <w:p w:rsidR="00C37322" w:rsidRPr="00AD75BE" w:rsidRDefault="00AD75BE" w:rsidP="00AD75BE">
      <w:pPr>
        <w:rPr>
          <w:b/>
          <w:u w:val="single"/>
        </w:rPr>
      </w:pPr>
      <w:r>
        <w:rPr>
          <w:b/>
          <w:u w:val="single"/>
        </w:rPr>
        <w:t>Schema for tables</w:t>
      </w:r>
      <w:r w:rsidR="008B6FC2" w:rsidRPr="00CA60C1">
        <w:rPr>
          <w:b/>
          <w:u w:val="single"/>
        </w:rPr>
        <w:t>:</w:t>
      </w:r>
    </w:p>
    <w:p w:rsidR="00C37322" w:rsidRPr="00AD75BE" w:rsidRDefault="00C37322" w:rsidP="00C37322">
      <w:pPr>
        <w:pStyle w:val="Default"/>
        <w:rPr>
          <w:sz w:val="23"/>
          <w:szCs w:val="23"/>
        </w:rPr>
      </w:pPr>
      <w:r w:rsidRPr="00AD75BE">
        <w:rPr>
          <w:sz w:val="23"/>
          <w:szCs w:val="23"/>
        </w:rPr>
        <w:t>Owner (</w:t>
      </w:r>
      <w:r w:rsidR="00AD75BE">
        <w:rPr>
          <w:sz w:val="23"/>
          <w:szCs w:val="23"/>
        </w:rPr>
        <w:t xml:space="preserve"> </w:t>
      </w:r>
      <w:r w:rsidRPr="00AD75BE">
        <w:rPr>
          <w:sz w:val="23"/>
          <w:szCs w:val="23"/>
          <w:u w:val="single"/>
        </w:rPr>
        <w:t>OwnID</w:t>
      </w:r>
      <w:r w:rsidRPr="00AD75BE">
        <w:rPr>
          <w:sz w:val="23"/>
          <w:szCs w:val="23"/>
        </w:rPr>
        <w:t>, OwnName</w:t>
      </w:r>
      <w:r w:rsidR="00AD75BE">
        <w:rPr>
          <w:sz w:val="23"/>
          <w:szCs w:val="23"/>
        </w:rPr>
        <w:t xml:space="preserve"> </w:t>
      </w:r>
      <w:r w:rsidRPr="00AD75BE">
        <w:rPr>
          <w:sz w:val="23"/>
          <w:szCs w:val="23"/>
        </w:rPr>
        <w:t xml:space="preserve">, OwnPhone) </w:t>
      </w:r>
    </w:p>
    <w:p w:rsidR="00AD75BE" w:rsidRPr="00AD75BE" w:rsidRDefault="00AD75BE" w:rsidP="00AD75BE">
      <w:pPr>
        <w:pStyle w:val="Default"/>
        <w:rPr>
          <w:sz w:val="23"/>
          <w:szCs w:val="23"/>
        </w:rPr>
      </w:pPr>
      <w:r w:rsidRPr="00AD75BE">
        <w:rPr>
          <w:sz w:val="23"/>
          <w:szCs w:val="23"/>
        </w:rPr>
        <w:t>Shares (</w:t>
      </w:r>
      <w:r>
        <w:rPr>
          <w:sz w:val="23"/>
          <w:szCs w:val="23"/>
        </w:rPr>
        <w:t xml:space="preserve"> </w:t>
      </w:r>
      <w:r w:rsidRPr="00AD75BE">
        <w:rPr>
          <w:sz w:val="23"/>
          <w:szCs w:val="23"/>
          <w:u w:val="single"/>
        </w:rPr>
        <w:t>OwnID</w:t>
      </w:r>
      <w:r w:rsidRPr="00AD75BE">
        <w:rPr>
          <w:sz w:val="23"/>
          <w:szCs w:val="23"/>
        </w:rPr>
        <w:t xml:space="preserve">, </w:t>
      </w:r>
      <w:r w:rsidRPr="00AD75BE">
        <w:rPr>
          <w:sz w:val="23"/>
          <w:szCs w:val="23"/>
          <w:u w:val="single"/>
        </w:rPr>
        <w:t>PropID</w:t>
      </w:r>
      <w:r>
        <w:rPr>
          <w:sz w:val="23"/>
          <w:szCs w:val="23"/>
          <w:u w:val="single"/>
        </w:rPr>
        <w:t xml:space="preserve"> </w:t>
      </w:r>
      <w:r w:rsidRPr="00AD75BE">
        <w:rPr>
          <w:sz w:val="23"/>
          <w:szCs w:val="23"/>
        </w:rPr>
        <w:t xml:space="preserve">, </w:t>
      </w:r>
      <w:r>
        <w:rPr>
          <w:sz w:val="23"/>
          <w:szCs w:val="23"/>
        </w:rPr>
        <w:t xml:space="preserve"> </w:t>
      </w:r>
      <w:r w:rsidRPr="00AD75BE">
        <w:rPr>
          <w:sz w:val="23"/>
          <w:szCs w:val="23"/>
        </w:rPr>
        <w:t xml:space="preserve">StartWeek, EndWeek) </w:t>
      </w:r>
    </w:p>
    <w:p w:rsidR="00C37322" w:rsidRPr="00AD75BE" w:rsidRDefault="00C37322" w:rsidP="00C37322">
      <w:pPr>
        <w:pStyle w:val="Default"/>
        <w:rPr>
          <w:sz w:val="23"/>
          <w:szCs w:val="23"/>
        </w:rPr>
      </w:pPr>
      <w:r w:rsidRPr="00AD75BE">
        <w:rPr>
          <w:sz w:val="23"/>
          <w:szCs w:val="23"/>
        </w:rPr>
        <w:t>Property (</w:t>
      </w:r>
      <w:r w:rsidRPr="00AD75BE">
        <w:rPr>
          <w:sz w:val="23"/>
          <w:szCs w:val="23"/>
          <w:u w:val="single"/>
        </w:rPr>
        <w:t>PropID</w:t>
      </w:r>
      <w:r w:rsidRPr="00AD75BE">
        <w:rPr>
          <w:sz w:val="23"/>
          <w:szCs w:val="23"/>
        </w:rPr>
        <w:t xml:space="preserve">, BldgName, UnitNo, Bdrms) </w:t>
      </w:r>
    </w:p>
    <w:p w:rsidR="00AD75BE" w:rsidRPr="00AD75BE" w:rsidRDefault="00AD75BE" w:rsidP="00AD75BE">
      <w:pPr>
        <w:pStyle w:val="Default"/>
        <w:rPr>
          <w:sz w:val="23"/>
          <w:szCs w:val="23"/>
        </w:rPr>
      </w:pPr>
      <w:r w:rsidRPr="00AD75BE">
        <w:rPr>
          <w:sz w:val="23"/>
          <w:szCs w:val="23"/>
        </w:rPr>
        <w:t xml:space="preserve">FOREIGN KEY (PropID) REFERENCES Property </w:t>
      </w:r>
    </w:p>
    <w:p w:rsidR="00C37322" w:rsidRPr="00AD75BE" w:rsidRDefault="00C37322" w:rsidP="00C37322">
      <w:pPr>
        <w:pStyle w:val="Default"/>
        <w:rPr>
          <w:sz w:val="23"/>
          <w:szCs w:val="23"/>
        </w:rPr>
      </w:pPr>
      <w:r w:rsidRPr="00AD75BE">
        <w:rPr>
          <w:sz w:val="23"/>
          <w:szCs w:val="23"/>
        </w:rPr>
        <w:t xml:space="preserve">FOREIGN KEY (OwnID) REFERENCES Owner </w:t>
      </w:r>
    </w:p>
    <w:p w:rsidR="004019EB" w:rsidRPr="00AD75BE" w:rsidRDefault="00C37322" w:rsidP="00C37322">
      <w:pPr>
        <w:rPr>
          <w:sz w:val="23"/>
          <w:szCs w:val="23"/>
        </w:rPr>
      </w:pPr>
      <w:r w:rsidRPr="00AD75BE">
        <w:rPr>
          <w:sz w:val="23"/>
          <w:szCs w:val="23"/>
        </w:rPr>
        <w:t>OwnID NOT NULL</w:t>
      </w:r>
    </w:p>
    <w:p w:rsidR="00AD75BE" w:rsidRPr="00AD75BE" w:rsidRDefault="00AD75BE" w:rsidP="00C37322">
      <w:pPr>
        <w:rPr>
          <w:sz w:val="23"/>
          <w:szCs w:val="23"/>
        </w:rPr>
      </w:pPr>
    </w:p>
    <w:p w:rsidR="00AD75BE" w:rsidRPr="00AD75BE" w:rsidRDefault="00AD75BE" w:rsidP="00C37322">
      <w:pPr>
        <w:rPr>
          <w:sz w:val="23"/>
          <w:szCs w:val="23"/>
        </w:rPr>
      </w:pPr>
    </w:p>
    <w:p w:rsidR="00AD75BE" w:rsidRPr="00AD75BE" w:rsidRDefault="00AD75BE" w:rsidP="00AD75BE">
      <w:pPr>
        <w:pStyle w:val="Default"/>
        <w:rPr>
          <w:sz w:val="23"/>
          <w:szCs w:val="23"/>
        </w:rPr>
      </w:pPr>
      <w:r w:rsidRPr="00AD75BE">
        <w:rPr>
          <w:sz w:val="23"/>
          <w:szCs w:val="23"/>
        </w:rPr>
        <w:t>Conversion Rules:</w:t>
      </w:r>
    </w:p>
    <w:p w:rsidR="00AD75BE" w:rsidRPr="00AD75BE" w:rsidRDefault="00AD75BE" w:rsidP="00AD75BE">
      <w:pPr>
        <w:pStyle w:val="Default"/>
        <w:numPr>
          <w:ilvl w:val="0"/>
          <w:numId w:val="1"/>
        </w:numPr>
        <w:spacing w:after="37"/>
        <w:rPr>
          <w:sz w:val="23"/>
          <w:szCs w:val="23"/>
        </w:rPr>
      </w:pPr>
      <w:r w:rsidRPr="00AD75BE">
        <w:rPr>
          <w:sz w:val="23"/>
          <w:szCs w:val="23"/>
        </w:rPr>
        <w:t xml:space="preserve">Used the entity type rule to convert the Owner and Property entity types </w:t>
      </w:r>
    </w:p>
    <w:p w:rsidR="00AD75BE" w:rsidRPr="008B6FC2" w:rsidRDefault="00AD75BE" w:rsidP="00C37322"/>
    <w:sectPr w:rsidR="00AD75BE" w:rsidRPr="008B6FC2" w:rsidSect="00EA15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174854"/>
    <w:multiLevelType w:val="hybridMultilevel"/>
    <w:tmpl w:val="D11803B0"/>
    <w:lvl w:ilvl="0" w:tplc="72989FD2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>
    <w:useFELayout/>
  </w:compat>
  <w:rsids>
    <w:rsidRoot w:val="008B6FC2"/>
    <w:rsid w:val="004019EB"/>
    <w:rsid w:val="008B6FC2"/>
    <w:rsid w:val="00AD75BE"/>
    <w:rsid w:val="00C37322"/>
    <w:rsid w:val="00DC4A48"/>
    <w:rsid w:val="00EA15D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A15D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C3732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8</Words>
  <Characters>332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eepak</cp:lastModifiedBy>
  <cp:revision>2</cp:revision>
  <dcterms:created xsi:type="dcterms:W3CDTF">2017-07-10T18:42:00Z</dcterms:created>
  <dcterms:modified xsi:type="dcterms:W3CDTF">2017-07-10T18:42:00Z</dcterms:modified>
</cp:coreProperties>
</file>